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0204FD" w:rsidRPr="00D11578">
        <w:rPr>
          <w:lang w:val="ru-RU"/>
        </w:rPr>
        <w:t>20</w:t>
      </w:r>
      <w:r w:rsidRPr="00014DC7">
        <w:rPr>
          <w:lang w:val="ru-RU"/>
        </w:rPr>
        <w:t>/12/2016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6C754C" w:rsidRDefault="007768DE" w:rsidP="00F52A4C">
      <w:r w:rsidRPr="006C754C">
        <w:t>HMI - human-machine interface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2649AA" w:rsidRPr="006C754C" w:rsidRDefault="002649AA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631.5pt" o:ole="">
            <v:imagedata r:id="rId7" o:title=""/>
          </v:shape>
          <o:OLEObject Type="Embed" ProgID="Visio.Drawing.15" ShapeID="_x0000_i1025" DrawAspect="Content" ObjectID="_1544122852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6pt;height:143.25pt" o:ole="">
            <v:imagedata r:id="rId9" o:title=""/>
          </v:shape>
          <o:OLEObject Type="Embed" ProgID="Visio.Drawing.15" ShapeID="_x0000_i1026" DrawAspect="Content" ObjectID="_1544122853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D11578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D11578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D82089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D11578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Pr="006C754C" w:rsidRDefault="00457C7C">
      <w:pPr>
        <w:rPr>
          <w:lang w:val="ru-RU"/>
        </w:rPr>
      </w:pP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A454F9" w:rsidRDefault="00A454F9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051226" w:rsidRDefault="00051226">
      <w:pPr>
        <w:rPr>
          <w:lang w:val="ru-RU"/>
        </w:rPr>
      </w:pPr>
    </w:p>
    <w:p w:rsidR="008B1EE7" w:rsidRDefault="008B1EE7" w:rsidP="008B1EE7">
      <w:pPr>
        <w:rPr>
          <w:lang w:val="ru-RU"/>
        </w:rPr>
      </w:pPr>
      <w:r w:rsidRPr="006C754C">
        <w:rPr>
          <w:b/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8B1EE7">
      <w:pPr>
        <w:rPr>
          <w:lang w:val="ru-RU"/>
        </w:rPr>
      </w:pPr>
    </w:p>
    <w:p w:rsidR="008B1EE7" w:rsidRDefault="008B1EE7">
      <w:pPr>
        <w:rPr>
          <w:lang w:val="ru-RU"/>
        </w:rPr>
      </w:pPr>
    </w:p>
    <w:p w:rsidR="006A3B65" w:rsidRDefault="006A3B65">
      <w:pPr>
        <w:rPr>
          <w:lang w:val="ru-RU"/>
        </w:rPr>
      </w:pPr>
      <w:r>
        <w:rPr>
          <w:lang w:val="ru-RU"/>
        </w:rPr>
        <w:br w:type="page"/>
      </w:r>
    </w:p>
    <w:p w:rsidR="006A3B65" w:rsidRDefault="006A3B65" w:rsidP="006A3B65">
      <w:pPr>
        <w:pStyle w:val="Heading1"/>
        <w:rPr>
          <w:lang w:val="ru-RU"/>
        </w:rPr>
      </w:pPr>
      <w:r>
        <w:rPr>
          <w:lang w:val="ru-RU"/>
        </w:rPr>
        <w:lastRenderedPageBreak/>
        <w:t>Тренировка</w:t>
      </w:r>
    </w:p>
    <w:p w:rsidR="006A3B65" w:rsidRDefault="006A3B65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D11578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D11578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D11578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D11578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Обобщенная </w:t>
      </w: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 xml:space="preserve">В обобщенной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proofErr w:type="spellStart"/>
            <w:r>
              <w:t>destination</w:t>
            </w:r>
            <w:r w:rsidR="00EC6B16">
              <w:t>PositionRel</w:t>
            </w:r>
            <w:proofErr w:type="spellEnd"/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042FFA">
            <w:proofErr w:type="spellStart"/>
            <w:r>
              <w:t>startPosition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D11578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563376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(Версия 2.1)</w:t>
            </w:r>
          </w:p>
          <w:p w:rsid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 xml:space="preserve">1 ... </w:t>
            </w:r>
            <w:r w:rsidR="00D93DD0">
              <w:rPr>
                <w:lang w:val="ru-RU"/>
              </w:rPr>
              <w:t>5</w:t>
            </w:r>
            <w:r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>(</w:t>
            </w:r>
            <w:r>
              <w:rPr>
                <w:lang w:val="ru-RU"/>
              </w:rPr>
              <w:t>для последующих версий железа будет увеличено</w:t>
            </w:r>
            <w:r w:rsidRPr="004D649A">
              <w:rPr>
                <w:lang w:val="ru-RU"/>
              </w:rPr>
              <w:t>)</w:t>
            </w: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D11578" w:rsidRDefault="00D11578">
      <w:pPr>
        <w:rPr>
          <w:lang w:val="ru-RU"/>
        </w:rPr>
      </w:pPr>
    </w:p>
    <w:p w:rsidR="00F86C7D" w:rsidRPr="006C754C" w:rsidRDefault="006D6ACF">
      <w:pPr>
        <w:rPr>
          <w:lang w:val="ru-RU"/>
        </w:rPr>
      </w:pPr>
      <w:r>
        <w:object w:dxaOrig="17325" w:dyaOrig="23686">
          <v:shape id="_x0000_i1027" type="#_x0000_t75" style="width:537pt;height:734.25pt" o:ole="">
            <v:imagedata r:id="rId11" o:title=""/>
          </v:shape>
          <o:OLEObject Type="Embed" ProgID="Visio.Drawing.15" ShapeID="_x0000_i1027" DrawAspect="Content" ObjectID="_1544122854" r:id="rId12"/>
        </w:object>
      </w:r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1A4FB0">
            <w:pPr>
              <w:rPr>
                <w:lang w:val="ru-RU"/>
              </w:rPr>
            </w:pPr>
            <w:r>
              <w:rPr>
                <w:lang w:val="ru-RU"/>
              </w:rPr>
              <w:t>Обобщенная и</w:t>
            </w:r>
            <w:proofErr w:type="spellStart"/>
            <w:r w:rsidRPr="006C754C">
              <w:t>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1A4FB0" w:rsidRDefault="001A4FB0" w:rsidP="004B6895">
            <w:r>
              <w:t>GENERIC_</w:t>
            </w: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5pt;height:732pt" o:ole="">
            <v:imagedata r:id="rId13" o:title=""/>
          </v:shape>
          <o:OLEObject Type="Embed" ProgID="Visio.Drawing.15" ShapeID="_x0000_i1028" DrawAspect="Content" ObjectID="_1544122855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285D27" w:rsidRPr="006C754C">
        <w:t>IsokineticExcercise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11578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11578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D11578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44122856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</w:t>
      </w:r>
      <w:proofErr w:type="spellEnd"/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D1628" w:rsidRPr="00B15E95" w:rsidRDefault="006D1628" w:rsidP="006D1628"/>
    <w:p w:rsidR="006B6718" w:rsidRPr="00B15E95" w:rsidRDefault="006B6718" w:rsidP="004B6895"/>
    <w:p w:rsidR="006B6718" w:rsidRPr="00B15E95" w:rsidRDefault="006B6718" w:rsidP="004B6895"/>
    <w:p w:rsidR="006B6718" w:rsidRPr="00B15E95" w:rsidRDefault="006B6718" w:rsidP="004B6895"/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B15E95"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D11578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D82089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D82089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D82089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D82089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D82089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D82089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D82089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D82089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  <w:bookmarkStart w:id="1" w:name="_GoBack"/>
            <w:bookmarkEnd w:id="1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D82089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</w:tblGrid>
      <w:tr w:rsidR="007155E0" w:rsidRPr="006C754C">
        <w:tc>
          <w:tcPr>
            <w:tcW w:w="162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Источник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0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</w:t>
            </w:r>
            <w:r w:rsidR="00757F1A" w:rsidRPr="006C754C">
              <w:t>Report</w:t>
            </w:r>
            <w:r w:rsidRPr="006C754C">
              <w:t>CurrentMode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0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Report</w:t>
            </w:r>
            <w:r w:rsidR="002E13F9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0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2E766A" w:rsidP="00F52A4C">
            <w:r w:rsidRPr="006C754C">
              <w:t>RTCU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F52A4C">
            <w:r w:rsidRPr="006C754C">
              <w:t>0x03</w:t>
            </w:r>
          </w:p>
        </w:tc>
        <w:tc>
          <w:tcPr>
            <w:tcW w:w="4135" w:type="dxa"/>
          </w:tcPr>
          <w:p w:rsidR="00A54C38" w:rsidRPr="006C754C" w:rsidRDefault="00A54C38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A54C38" w:rsidP="00F52A4C">
            <w:r w:rsidRPr="006C754C">
              <w:t>RTCU</w:t>
            </w:r>
          </w:p>
        </w:tc>
      </w:tr>
      <w:tr w:rsidR="008A6151" w:rsidRPr="006C754C">
        <w:tc>
          <w:tcPr>
            <w:tcW w:w="1620" w:type="dxa"/>
          </w:tcPr>
          <w:p w:rsidR="008A6151" w:rsidRPr="006C754C" w:rsidRDefault="008A6151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A6151" w:rsidRPr="006C754C" w:rsidRDefault="008A6151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A6151" w:rsidRPr="006C754C" w:rsidRDefault="008A6151" w:rsidP="008A6151">
            <w:r w:rsidRPr="006C754C">
              <w:t>RTCU</w:t>
            </w:r>
          </w:p>
        </w:tc>
      </w:tr>
      <w:tr w:rsidR="002B74C8" w:rsidRPr="006C754C">
        <w:tc>
          <w:tcPr>
            <w:tcW w:w="1620" w:type="dxa"/>
          </w:tcPr>
          <w:p w:rsidR="002B74C8" w:rsidRPr="006C754C" w:rsidRDefault="002B74C8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2B74C8" w:rsidRPr="006C754C" w:rsidRDefault="002B74C8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2B74C8" w:rsidRPr="006C754C" w:rsidRDefault="002B74C8" w:rsidP="00BF0DF7">
            <w:r w:rsidRPr="006C754C">
              <w:t>RTCU</w:t>
            </w:r>
          </w:p>
        </w:tc>
      </w:tr>
      <w:tr w:rsidR="00DB47C9" w:rsidRPr="006C754C">
        <w:tc>
          <w:tcPr>
            <w:tcW w:w="1620" w:type="dxa"/>
          </w:tcPr>
          <w:p w:rsidR="00DB47C9" w:rsidRPr="006C754C" w:rsidRDefault="00492604" w:rsidP="00BF0DF7">
            <w:r>
              <w:t>0x06</w:t>
            </w:r>
          </w:p>
        </w:tc>
        <w:tc>
          <w:tcPr>
            <w:tcW w:w="4135" w:type="dxa"/>
          </w:tcPr>
          <w:p w:rsidR="00DB47C9" w:rsidRPr="00DB47C9" w:rsidRDefault="00DB47C9" w:rsidP="00BF0DF7">
            <w:proofErr w:type="spellStart"/>
            <w:r>
              <w:t>TAG_ReportGenericExcerciseSettings</w:t>
            </w:r>
            <w:proofErr w:type="spellEnd"/>
          </w:p>
        </w:tc>
        <w:tc>
          <w:tcPr>
            <w:tcW w:w="1800" w:type="dxa"/>
          </w:tcPr>
          <w:p w:rsidR="00DB47C9" w:rsidRPr="006C754C" w:rsidRDefault="00492604" w:rsidP="00BF0DF7">
            <w:r>
              <w:t>RTCU</w:t>
            </w:r>
          </w:p>
        </w:tc>
      </w:tr>
      <w:tr w:rsidR="00C84D7C" w:rsidRPr="006C754C">
        <w:tc>
          <w:tcPr>
            <w:tcW w:w="1620" w:type="dxa"/>
          </w:tcPr>
          <w:p w:rsidR="00C84D7C" w:rsidRPr="006C754C" w:rsidRDefault="00C84D7C" w:rsidP="00A13E6F"/>
        </w:tc>
        <w:tc>
          <w:tcPr>
            <w:tcW w:w="4135" w:type="dxa"/>
          </w:tcPr>
          <w:p w:rsidR="00C84D7C" w:rsidRPr="006C754C" w:rsidRDefault="00C84D7C" w:rsidP="00A13E6F"/>
        </w:tc>
        <w:tc>
          <w:tcPr>
            <w:tcW w:w="1800" w:type="dxa"/>
          </w:tcPr>
          <w:p w:rsidR="00C84D7C" w:rsidRPr="006C754C" w:rsidRDefault="00C84D7C" w:rsidP="00A13E6F"/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4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4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Load</w:t>
            </w:r>
            <w:r w:rsidR="00635AEA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4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B7290F">
            <w:r w:rsidRPr="006C754C">
              <w:t>0x43</w:t>
            </w:r>
          </w:p>
        </w:tc>
        <w:tc>
          <w:tcPr>
            <w:tcW w:w="4135" w:type="dxa"/>
          </w:tcPr>
          <w:p w:rsidR="00A54C38" w:rsidRPr="006C754C" w:rsidRDefault="00A54C38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B00320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4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5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D741FE" w:rsidP="00F52A4C">
            <w:r w:rsidRPr="006C754C">
              <w:t>0x4</w:t>
            </w:r>
            <w:r w:rsidR="00236855" w:rsidRPr="006C754C">
              <w:t>6</w:t>
            </w:r>
          </w:p>
        </w:tc>
        <w:tc>
          <w:tcPr>
            <w:tcW w:w="4135" w:type="dxa"/>
          </w:tcPr>
          <w:p w:rsidR="007155E0" w:rsidRPr="006C754C" w:rsidRDefault="00D741FE" w:rsidP="00F52A4C">
            <w:proofErr w:type="spellStart"/>
            <w:r w:rsidRPr="006C754C">
              <w:t>TAG_P</w:t>
            </w:r>
            <w:r w:rsidR="006E7B41" w:rsidRPr="006C754C">
              <w:t>ersonalExit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7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8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9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A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B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8D0FDE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0C148A" w:rsidRPr="006C754C" w:rsidRDefault="008D0FDE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0C148A" w:rsidRPr="006C754C" w:rsidRDefault="008D0FDE" w:rsidP="000C148A">
            <w:r w:rsidRPr="006C754C">
              <w:t>HMI</w:t>
            </w:r>
          </w:p>
        </w:tc>
      </w:tr>
      <w:tr w:rsidR="00915261" w:rsidRPr="006C754C">
        <w:tc>
          <w:tcPr>
            <w:tcW w:w="1620" w:type="dxa"/>
          </w:tcPr>
          <w:p w:rsidR="00915261" w:rsidRPr="006C754C" w:rsidRDefault="00915261" w:rsidP="00915261">
            <w:r w:rsidRPr="006C754C">
              <w:t>0x4D</w:t>
            </w:r>
          </w:p>
        </w:tc>
        <w:tc>
          <w:tcPr>
            <w:tcW w:w="4135" w:type="dxa"/>
          </w:tcPr>
          <w:p w:rsidR="00915261" w:rsidRPr="006C754C" w:rsidRDefault="00915261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915261" w:rsidRPr="006C754C" w:rsidRDefault="00915261" w:rsidP="00915261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A570B5" w:rsidP="000C148A">
            <w:r w:rsidRPr="006C754C">
              <w:t>0x4</w:t>
            </w:r>
            <w:r w:rsidR="00915261" w:rsidRPr="006C754C">
              <w:t>E</w:t>
            </w:r>
          </w:p>
        </w:tc>
        <w:tc>
          <w:tcPr>
            <w:tcW w:w="4135" w:type="dxa"/>
          </w:tcPr>
          <w:p w:rsidR="000C148A" w:rsidRPr="006C754C" w:rsidRDefault="00A570B5" w:rsidP="000C148A">
            <w:proofErr w:type="spellStart"/>
            <w:r w:rsidRPr="006C754C">
              <w:t>TAG_</w:t>
            </w:r>
            <w:r w:rsidR="00915261" w:rsidRPr="006C754C">
              <w:t>Cancel</w:t>
            </w:r>
            <w:proofErr w:type="spellEnd"/>
          </w:p>
        </w:tc>
        <w:tc>
          <w:tcPr>
            <w:tcW w:w="1800" w:type="dxa"/>
          </w:tcPr>
          <w:p w:rsidR="000C148A" w:rsidRPr="006C754C" w:rsidRDefault="00A570B5" w:rsidP="000C148A">
            <w:r w:rsidRPr="006C754C">
              <w:t>HMI</w:t>
            </w:r>
          </w:p>
        </w:tc>
      </w:tr>
      <w:tr w:rsidR="00CF29E3" w:rsidRPr="006C754C">
        <w:tc>
          <w:tcPr>
            <w:tcW w:w="1620" w:type="dxa"/>
          </w:tcPr>
          <w:p w:rsidR="00CF29E3" w:rsidRPr="00CF29E3" w:rsidRDefault="00CF29E3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CF29E3" w:rsidRPr="006C754C" w:rsidRDefault="00CF29E3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CF29E3" w:rsidRPr="006C754C" w:rsidRDefault="00CF29E3" w:rsidP="000C148A">
            <w:r>
              <w:t>HMI</w:t>
            </w:r>
          </w:p>
        </w:tc>
      </w:tr>
      <w:tr w:rsidR="00DB47C9" w:rsidRPr="006C754C">
        <w:tc>
          <w:tcPr>
            <w:tcW w:w="1620" w:type="dxa"/>
          </w:tcPr>
          <w:p w:rsidR="00DB47C9" w:rsidRPr="00492604" w:rsidRDefault="00492604" w:rsidP="000C148A">
            <w:r>
              <w:t>0x50</w:t>
            </w:r>
          </w:p>
        </w:tc>
        <w:tc>
          <w:tcPr>
            <w:tcW w:w="4135" w:type="dxa"/>
          </w:tcPr>
          <w:p w:rsidR="00DB47C9" w:rsidRDefault="00DB47C9" w:rsidP="00DB47C9">
            <w:proofErr w:type="spellStart"/>
            <w:r>
              <w:t>TAG_LoadGenericExcerciseSettings</w:t>
            </w:r>
            <w:proofErr w:type="spellEnd"/>
          </w:p>
        </w:tc>
        <w:tc>
          <w:tcPr>
            <w:tcW w:w="1800" w:type="dxa"/>
          </w:tcPr>
          <w:p w:rsidR="00DB47C9" w:rsidRDefault="00492604" w:rsidP="000C148A">
            <w:r>
              <w:t>HMI</w:t>
            </w:r>
          </w:p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 каждые 100мс. 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D82089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D82089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D82089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D82089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82089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D82089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D11578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11578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D11578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D11578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D11578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D11578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D11578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D11578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D11578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EX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6C754C">
        <w:rPr>
          <w:rFonts w:ascii="Times New Roman" w:hAnsi="Times New Roman" w:cs="Times New Roman"/>
          <w:sz w:val="24"/>
          <w:szCs w:val="24"/>
        </w:rPr>
        <w:t>ERCISE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proofErr w:type="spellStart"/>
            <w:r w:rsidRPr="006C754C">
              <w:t>time</w:t>
            </w:r>
            <w:r w:rsidR="00E0004A">
              <w:t>Remaining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A1033F"/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A1033F"/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A1033F">
        <w:tc>
          <w:tcPr>
            <w:tcW w:w="1290" w:type="dxa"/>
          </w:tcPr>
          <w:p w:rsidR="00DA35BF" w:rsidRPr="006C754C" w:rsidRDefault="00DA35BF" w:rsidP="00A1033F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A1033F">
            <w:proofErr w:type="spellStart"/>
            <w:r w:rsidRPr="006C754C">
              <w:t>time</w:t>
            </w:r>
            <w:r>
              <w:t>Remaining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A1033F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D11578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D11578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A1033F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A1033F"/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D11578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D11578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D11578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D11578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B8586D" w:rsidRDefault="00B8586D" w:rsidP="0046428B"/>
    <w:p w:rsidR="00A56AD3" w:rsidRPr="00D11578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11578">
        <w:rPr>
          <w:lang w:val="ru-RU"/>
        </w:rPr>
        <w:t xml:space="preserve"> </w:t>
      </w:r>
      <w:proofErr w:type="gramStart"/>
      <w:r w:rsidRPr="00D11578">
        <w:rPr>
          <w:lang w:val="ru-RU"/>
        </w:rPr>
        <w:t>1000</w:t>
      </w:r>
      <w:r w:rsidRPr="006C754C">
        <w:rPr>
          <w:lang w:val="ru-RU"/>
        </w:rPr>
        <w:t>мс</w:t>
      </w:r>
      <w:proofErr w:type="gramEnd"/>
      <w:r w:rsidRPr="00D11578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D11578">
        <w:rPr>
          <w:lang w:val="ru-RU"/>
        </w:rPr>
        <w:t xml:space="preserve"> </w:t>
      </w:r>
      <w:r w:rsidRPr="006C754C">
        <w:t>RTCU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D11578">
        <w:rPr>
          <w:lang w:val="ru-RU"/>
        </w:rPr>
        <w:t xml:space="preserve"> </w:t>
      </w:r>
      <w:r w:rsidRPr="006C754C">
        <w:t>WAITING</w:t>
      </w:r>
      <w:r w:rsidRPr="00D11578">
        <w:rPr>
          <w:lang w:val="ru-RU"/>
        </w:rPr>
        <w:t>.</w:t>
      </w:r>
    </w:p>
    <w:p w:rsidR="00A56AD3" w:rsidRPr="00D1157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 xml:space="preserve">обобщенной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1"/>
        <w:gridCol w:w="2056"/>
        <w:gridCol w:w="2439"/>
        <w:gridCol w:w="4130"/>
      </w:tblGrid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A1033F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A56AD3" w:rsidP="00A1033F">
            <w:r w:rsidRPr="006C754C">
              <w:t>sets[N]</w:t>
            </w: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  <w:r w:rsidRPr="006C754C">
              <w:t xml:space="preserve">N = 1 ... </w:t>
            </w:r>
            <w:r w:rsidR="002B3F0E">
              <w:t>1</w:t>
            </w:r>
            <w:r w:rsidRPr="006C754C">
              <w:rPr>
                <w:lang w:val="ru-RU"/>
              </w:rPr>
              <w:t>0</w:t>
            </w:r>
          </w:p>
        </w:tc>
      </w:tr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276325" w:rsidRPr="006C754C" w:rsidRDefault="00276325" w:rsidP="00276325">
      <w:pPr>
        <w:rPr>
          <w:lang w:val="ru-RU"/>
        </w:rPr>
      </w:pP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D11578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D11578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D11578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D11578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Pr="006C754C" w:rsidRDefault="00477AA7" w:rsidP="00276325"/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Pr="006C754C"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Pr="006C754C">
        <w:t>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FA2270" w:rsidRPr="006C754C" w:rsidRDefault="00FA2270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MachineSettings</w:t>
      </w:r>
      <w:proofErr w:type="spellEnd"/>
    </w:p>
    <w:p w:rsidR="00561477" w:rsidRDefault="00561477" w:rsidP="0046428B">
      <w:pPr>
        <w:rPr>
          <w:lang w:val="ru-RU"/>
        </w:rPr>
      </w:pP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Pr="00BE7210" w:rsidRDefault="006B2F73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11578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11578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Pr="006D1628" w:rsidRDefault="00657B3E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D11578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D11578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3882" w:rsidRDefault="00E43882">
      <w:r>
        <w:separator/>
      </w:r>
    </w:p>
  </w:endnote>
  <w:endnote w:type="continuationSeparator" w:id="0">
    <w:p w:rsidR="00E43882" w:rsidRDefault="00E438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3882" w:rsidRDefault="00E43882">
      <w:r>
        <w:separator/>
      </w:r>
    </w:p>
  </w:footnote>
  <w:footnote w:type="continuationSeparator" w:id="0">
    <w:p w:rsidR="00E43882" w:rsidRDefault="00E4388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FFA" w:rsidRDefault="00042FFA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42FFA" w:rsidRDefault="00042FFA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FFA" w:rsidRDefault="00042FFA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82089">
      <w:rPr>
        <w:rStyle w:val="PageNumber"/>
        <w:noProof/>
      </w:rPr>
      <w:t>31</w:t>
    </w:r>
    <w:r>
      <w:rPr>
        <w:rStyle w:val="PageNumber"/>
      </w:rPr>
      <w:fldChar w:fldCharType="end"/>
    </w:r>
  </w:p>
  <w:p w:rsidR="00042FFA" w:rsidRPr="000F34BD" w:rsidRDefault="00042FFA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95"/>
    <w:rsid w:val="001A2838"/>
    <w:rsid w:val="001A4FB0"/>
    <w:rsid w:val="001B4354"/>
    <w:rsid w:val="001B5A97"/>
    <w:rsid w:val="001C0D5D"/>
    <w:rsid w:val="001C2771"/>
    <w:rsid w:val="001C55FF"/>
    <w:rsid w:val="001D3AC8"/>
    <w:rsid w:val="001D66DE"/>
    <w:rsid w:val="001E4428"/>
    <w:rsid w:val="001E5EFC"/>
    <w:rsid w:val="001E66C0"/>
    <w:rsid w:val="00203578"/>
    <w:rsid w:val="0020382C"/>
    <w:rsid w:val="00213E2D"/>
    <w:rsid w:val="002166A2"/>
    <w:rsid w:val="002229BC"/>
    <w:rsid w:val="00227CB4"/>
    <w:rsid w:val="00231E1A"/>
    <w:rsid w:val="00232E3B"/>
    <w:rsid w:val="00233008"/>
    <w:rsid w:val="00233FAA"/>
    <w:rsid w:val="00236855"/>
    <w:rsid w:val="00240579"/>
    <w:rsid w:val="002448D5"/>
    <w:rsid w:val="00247945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569E"/>
    <w:rsid w:val="00325ECA"/>
    <w:rsid w:val="00327880"/>
    <w:rsid w:val="00331E13"/>
    <w:rsid w:val="00340042"/>
    <w:rsid w:val="00341B9A"/>
    <w:rsid w:val="0034362F"/>
    <w:rsid w:val="00344ECB"/>
    <w:rsid w:val="00350CB6"/>
    <w:rsid w:val="003554A2"/>
    <w:rsid w:val="00355854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4398"/>
    <w:rsid w:val="00477AA7"/>
    <w:rsid w:val="00485374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C03AE"/>
    <w:rsid w:val="004C388F"/>
    <w:rsid w:val="004C7292"/>
    <w:rsid w:val="004D0AFE"/>
    <w:rsid w:val="004D1189"/>
    <w:rsid w:val="004D5B7F"/>
    <w:rsid w:val="004D649A"/>
    <w:rsid w:val="004F130F"/>
    <w:rsid w:val="004F32A2"/>
    <w:rsid w:val="00505DAF"/>
    <w:rsid w:val="00506A28"/>
    <w:rsid w:val="00514BD0"/>
    <w:rsid w:val="00514F01"/>
    <w:rsid w:val="005362E6"/>
    <w:rsid w:val="005501F9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1029B"/>
    <w:rsid w:val="006103EE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A3B65"/>
    <w:rsid w:val="006A412E"/>
    <w:rsid w:val="006A618C"/>
    <w:rsid w:val="006B18CE"/>
    <w:rsid w:val="006B2F73"/>
    <w:rsid w:val="006B45EA"/>
    <w:rsid w:val="006B6718"/>
    <w:rsid w:val="006B7170"/>
    <w:rsid w:val="006B74E9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6C62"/>
    <w:rsid w:val="00802952"/>
    <w:rsid w:val="00802B17"/>
    <w:rsid w:val="00810755"/>
    <w:rsid w:val="0081369D"/>
    <w:rsid w:val="008151F0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3FBD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46D6"/>
    <w:rsid w:val="008A5F54"/>
    <w:rsid w:val="008A6151"/>
    <w:rsid w:val="008B0292"/>
    <w:rsid w:val="008B096E"/>
    <w:rsid w:val="008B1EE7"/>
    <w:rsid w:val="008B3122"/>
    <w:rsid w:val="008C309C"/>
    <w:rsid w:val="008C6768"/>
    <w:rsid w:val="008C6F5F"/>
    <w:rsid w:val="008D0FDE"/>
    <w:rsid w:val="008D43E3"/>
    <w:rsid w:val="008E1610"/>
    <w:rsid w:val="008E332F"/>
    <w:rsid w:val="008F29DB"/>
    <w:rsid w:val="008F38A7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67F1"/>
    <w:rsid w:val="00936C08"/>
    <w:rsid w:val="009370EF"/>
    <w:rsid w:val="00942F50"/>
    <w:rsid w:val="009459C7"/>
    <w:rsid w:val="0095030E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E46B5"/>
    <w:rsid w:val="00A01CD5"/>
    <w:rsid w:val="00A04E36"/>
    <w:rsid w:val="00A13E6F"/>
    <w:rsid w:val="00A2147B"/>
    <w:rsid w:val="00A227ED"/>
    <w:rsid w:val="00A23436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6576E"/>
    <w:rsid w:val="00A658DB"/>
    <w:rsid w:val="00A65D08"/>
    <w:rsid w:val="00A736FA"/>
    <w:rsid w:val="00A853BA"/>
    <w:rsid w:val="00A87B9A"/>
    <w:rsid w:val="00A92256"/>
    <w:rsid w:val="00A96D4F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E03E8"/>
    <w:rsid w:val="00AE1663"/>
    <w:rsid w:val="00AE2AE9"/>
    <w:rsid w:val="00AE7A63"/>
    <w:rsid w:val="00AF289E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A0AE9"/>
    <w:rsid w:val="00BA5C8F"/>
    <w:rsid w:val="00BA683E"/>
    <w:rsid w:val="00BB1B55"/>
    <w:rsid w:val="00BB7118"/>
    <w:rsid w:val="00BD0835"/>
    <w:rsid w:val="00BD4384"/>
    <w:rsid w:val="00BE572E"/>
    <w:rsid w:val="00BE57B5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378C"/>
    <w:rsid w:val="00D51CBB"/>
    <w:rsid w:val="00D54C79"/>
    <w:rsid w:val="00D56CD3"/>
    <w:rsid w:val="00D63027"/>
    <w:rsid w:val="00D735B4"/>
    <w:rsid w:val="00D741FE"/>
    <w:rsid w:val="00D77E1A"/>
    <w:rsid w:val="00D814E9"/>
    <w:rsid w:val="00D82089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716D"/>
    <w:rsid w:val="00E77C72"/>
    <w:rsid w:val="00E80723"/>
    <w:rsid w:val="00E81787"/>
    <w:rsid w:val="00E8541B"/>
    <w:rsid w:val="00E953EE"/>
    <w:rsid w:val="00EA45C2"/>
    <w:rsid w:val="00EB0AC9"/>
    <w:rsid w:val="00EB6B0B"/>
    <w:rsid w:val="00EC2B01"/>
    <w:rsid w:val="00EC6B16"/>
    <w:rsid w:val="00EC7525"/>
    <w:rsid w:val="00ED3797"/>
    <w:rsid w:val="00EE0B86"/>
    <w:rsid w:val="00EE5DB7"/>
    <w:rsid w:val="00EF35E1"/>
    <w:rsid w:val="00F029D3"/>
    <w:rsid w:val="00F04CB4"/>
    <w:rsid w:val="00F10908"/>
    <w:rsid w:val="00F1612A"/>
    <w:rsid w:val="00F27CC5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8</TotalTime>
  <Pages>45</Pages>
  <Words>5312</Words>
  <Characters>30280</Characters>
  <Application>Microsoft Office Word</Application>
  <DocSecurity>0</DocSecurity>
  <Lines>252</Lines>
  <Paragraphs>7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5521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109</cp:revision>
  <dcterms:created xsi:type="dcterms:W3CDTF">2016-09-13T08:59:00Z</dcterms:created>
  <dcterms:modified xsi:type="dcterms:W3CDTF">2016-12-24T19:14:00Z</dcterms:modified>
</cp:coreProperties>
</file>